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ABC14C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0234073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</w:p>
    <w:p w14:paraId="536C4C53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14:paraId="7CB8F01A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ИТ</w:t>
      </w:r>
    </w:p>
    <w:p w14:paraId="5DE0217C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717E9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1354C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A941C5" w14:textId="643F7AFE" w:rsidR="004D457D" w:rsidRPr="00DE61B0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Pr="00DE61B0">
        <w:rPr>
          <w:rFonts w:ascii="Times New Roman" w:hAnsi="Times New Roman" w:cs="Times New Roman"/>
          <w:sz w:val="28"/>
          <w:szCs w:val="28"/>
        </w:rPr>
        <w:t>8</w:t>
      </w:r>
      <w:bookmarkStart w:id="0" w:name="_GoBack"/>
      <w:bookmarkEnd w:id="0"/>
    </w:p>
    <w:p w14:paraId="1F4D01C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</w:t>
      </w:r>
      <w:r w:rsidRPr="00396C3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«Языки программирования»</w:t>
      </w:r>
    </w:p>
    <w:p w14:paraId="1D054AA9" w14:textId="77777777" w:rsidR="004D457D" w:rsidRPr="0090778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0DF83A" w14:textId="77777777" w:rsidR="004D457D" w:rsidRPr="0090778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5F8CA2D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3470D2A0" w14:textId="77777777" w:rsidR="004D457D" w:rsidRPr="001E4302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674D1964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ыполнил:</w:t>
      </w:r>
    </w:p>
    <w:p w14:paraId="13D4064B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Студент </w:t>
      </w:r>
      <w:r w:rsidRPr="0090778D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-го курса</w:t>
      </w:r>
    </w:p>
    <w:p w14:paraId="4802337A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       Группы ПО-7 </w:t>
      </w:r>
    </w:p>
    <w:p w14:paraId="177DAD0F" w14:textId="0A88F006" w:rsidR="004D457D" w:rsidRPr="00DE61B0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  <w:proofErr w:type="spellStart"/>
      <w:r w:rsidR="00DE61B0">
        <w:rPr>
          <w:rFonts w:ascii="Times New Roman" w:hAnsi="Times New Roman" w:cs="Times New Roman"/>
          <w:sz w:val="28"/>
          <w:szCs w:val="28"/>
        </w:rPr>
        <w:t>Олехнович</w:t>
      </w:r>
      <w:proofErr w:type="spellEnd"/>
      <w:r w:rsidR="00DE61B0">
        <w:rPr>
          <w:rFonts w:ascii="Times New Roman" w:hAnsi="Times New Roman" w:cs="Times New Roman"/>
          <w:sz w:val="28"/>
          <w:szCs w:val="28"/>
        </w:rPr>
        <w:t xml:space="preserve"> В. Н.</w:t>
      </w:r>
    </w:p>
    <w:p w14:paraId="4B64D4D7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а: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76462560" w14:textId="6033BE37" w:rsidR="004D457D" w:rsidRPr="007D10B6" w:rsidRDefault="00DE61B0" w:rsidP="004D457D">
      <w:pPr>
        <w:ind w:left="3540" w:firstLine="708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ойко Д. О.</w:t>
      </w:r>
    </w:p>
    <w:p w14:paraId="7C14DBF1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4746A75C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7C8F432B" w14:textId="77777777" w:rsidR="004D457D" w:rsidRPr="00DE61B0" w:rsidRDefault="004D457D" w:rsidP="004D457D">
      <w:pPr>
        <w:rPr>
          <w:rFonts w:ascii="Times New Roman" w:hAnsi="Times New Roman" w:cs="Times New Roman"/>
          <w:sz w:val="28"/>
          <w:szCs w:val="28"/>
        </w:rPr>
      </w:pPr>
    </w:p>
    <w:p w14:paraId="773E7CA3" w14:textId="77777777" w:rsidR="004D457D" w:rsidRPr="00DE61B0" w:rsidRDefault="004D457D" w:rsidP="004D457D">
      <w:pPr>
        <w:rPr>
          <w:rFonts w:ascii="Times New Roman" w:hAnsi="Times New Roman" w:cs="Times New Roman"/>
          <w:sz w:val="28"/>
          <w:szCs w:val="28"/>
        </w:rPr>
      </w:pPr>
    </w:p>
    <w:p w14:paraId="33407991" w14:textId="77777777" w:rsidR="004D457D" w:rsidRPr="00DE61B0" w:rsidRDefault="004D457D" w:rsidP="004D457D">
      <w:pPr>
        <w:rPr>
          <w:rFonts w:ascii="Times New Roman" w:hAnsi="Times New Roman" w:cs="Times New Roman"/>
          <w:sz w:val="28"/>
          <w:szCs w:val="28"/>
        </w:rPr>
      </w:pPr>
    </w:p>
    <w:p w14:paraId="4B848F5C" w14:textId="77777777" w:rsidR="004D457D" w:rsidRPr="00DE61B0" w:rsidRDefault="004D457D" w:rsidP="004D457D">
      <w:pPr>
        <w:rPr>
          <w:rFonts w:ascii="Times New Roman" w:hAnsi="Times New Roman" w:cs="Times New Roman"/>
          <w:sz w:val="28"/>
          <w:szCs w:val="28"/>
        </w:rPr>
      </w:pPr>
    </w:p>
    <w:p w14:paraId="377C948A" w14:textId="77777777" w:rsidR="004D457D" w:rsidRPr="00DE61B0" w:rsidRDefault="004D457D" w:rsidP="004D457D">
      <w:pPr>
        <w:rPr>
          <w:rFonts w:ascii="Times New Roman" w:hAnsi="Times New Roman" w:cs="Times New Roman"/>
          <w:sz w:val="28"/>
          <w:szCs w:val="28"/>
        </w:rPr>
      </w:pPr>
    </w:p>
    <w:p w14:paraId="1F10C527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9251BB9" w14:textId="77777777" w:rsidR="00DE61B0" w:rsidRPr="00DE61B0" w:rsidRDefault="00DE61B0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76C755F" w14:textId="77777777" w:rsidR="004D457D" w:rsidRP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ест 2021</w:t>
      </w:r>
    </w:p>
    <w:p w14:paraId="4DFD1781" w14:textId="46DFA4EA" w:rsidR="00EF36BC" w:rsidRPr="004D457D" w:rsidRDefault="00B57697" w:rsidP="004D457D">
      <w:pPr>
        <w:rPr>
          <w:rFonts w:ascii="Times New Roman" w:hAnsi="Times New Roman" w:cs="Times New Roman"/>
          <w:sz w:val="28"/>
          <w:szCs w:val="28"/>
        </w:rPr>
      </w:pPr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 xml:space="preserve">Цель </w:t>
      </w:r>
      <w:proofErr w:type="spellStart"/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t>рабо</w:t>
      </w:r>
      <w:proofErr w:type="spellEnd"/>
      <w:r w:rsidRPr="004D457D">
        <w:rPr>
          <w:rFonts w:ascii="Times New Roman" w:hAnsi="Times New Roman" w:cs="Times New Roman"/>
          <w:b/>
          <w:color w:val="000000"/>
          <w:sz w:val="28"/>
          <w:szCs w:val="28"/>
          <w:lang w:val="be-BY"/>
        </w:rPr>
        <w:t>ты</w:t>
      </w:r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t>:</w:t>
      </w:r>
      <w:r w:rsidRPr="00B576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30186">
        <w:rPr>
          <w:rFonts w:ascii="Times New Roman" w:hAnsi="Times New Roman" w:cs="Times New Roman"/>
          <w:color w:val="000000"/>
          <w:sz w:val="28"/>
          <w:szCs w:val="28"/>
        </w:rPr>
        <w:t>изучить основные этапы проектирования БД</w:t>
      </w:r>
    </w:p>
    <w:p w14:paraId="55D1BAA8" w14:textId="77777777" w:rsidR="008F7B39" w:rsidRPr="004C24C3" w:rsidRDefault="00A12A2B" w:rsidP="008F7B39">
      <w:pPr>
        <w:spacing w:before="240"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12A2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Ход</w:t>
      </w:r>
      <w:r w:rsidRPr="004C24C3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A12A2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аботы</w:t>
      </w:r>
      <w:r w:rsidRPr="004C24C3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318BB689" w14:textId="419C1969" w:rsidR="008F2C9C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1: выполнить этап концептуального проектирования</w:t>
      </w:r>
    </w:p>
    <w:p w14:paraId="1C87ABBC" w14:textId="50C6A558" w:rsidR="008F2C9C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990" w:dyaOrig="8791" w14:anchorId="123C1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11.6pt" o:ole="">
            <v:imagedata r:id="rId6" o:title=""/>
          </v:shape>
          <o:OLEObject Type="Embed" ProgID="Visio.Drawing.15" ShapeID="_x0000_i1025" DrawAspect="Content" ObjectID="_1701497744" r:id="rId7"/>
        </w:object>
      </w:r>
    </w:p>
    <w:p w14:paraId="3D09136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0EFD208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BD7F69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D300DDE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ED278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AF1F7EC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24913F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C31F815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1720D5E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A8F9B1F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CF2BA4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F7FA24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DD3C0F" w14:textId="19634E46" w:rsidR="004C24C3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2: выполнить этап логического проектирования</w:t>
      </w:r>
    </w:p>
    <w:p w14:paraId="11BE8795" w14:textId="6B7DF5BA" w:rsidR="00CA3F42" w:rsidRDefault="008C162E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5090" w:dyaOrig="9960" w14:anchorId="1E5B7412">
          <v:shape id="_x0000_i1026" type="#_x0000_t75" style="width:466.8pt;height:308.4pt" o:ole="">
            <v:imagedata r:id="rId8" o:title=""/>
          </v:shape>
          <o:OLEObject Type="Embed" ProgID="Visio.Drawing.15" ShapeID="_x0000_i1026" DrawAspect="Content" ObjectID="_1701497745" r:id="rId9"/>
        </w:object>
      </w:r>
    </w:p>
    <w:p w14:paraId="7B9FEEE1" w14:textId="77777777" w:rsidR="008F2C9C" w:rsidRPr="008F2C9C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8113B6" w14:textId="2A86E34A" w:rsidR="00A12A2B" w:rsidRPr="002B11BD" w:rsidRDefault="00C37B1B" w:rsidP="009C10E9">
      <w:pPr>
        <w:pStyle w:val="a3"/>
        <w:rPr>
          <w:b/>
          <w:bCs/>
          <w:color w:val="000000"/>
          <w:sz w:val="28"/>
          <w:szCs w:val="28"/>
        </w:rPr>
      </w:pPr>
      <w:proofErr w:type="gramStart"/>
      <w:r w:rsidRPr="006A300C">
        <w:rPr>
          <w:b/>
          <w:bCs/>
          <w:sz w:val="28"/>
          <w:szCs w:val="28"/>
        </w:rPr>
        <w:t>Вывод</w:t>
      </w:r>
      <w:r w:rsidRPr="004C24C3">
        <w:rPr>
          <w:sz w:val="28"/>
          <w:szCs w:val="28"/>
        </w:rPr>
        <w:t xml:space="preserve">: </w:t>
      </w:r>
      <w:r w:rsidR="00A8225E">
        <w:rPr>
          <w:sz w:val="28"/>
          <w:szCs w:val="28"/>
        </w:rPr>
        <w:t>б</w:t>
      </w:r>
      <w:r w:rsidR="009C10E9">
        <w:rPr>
          <w:sz w:val="28"/>
          <w:szCs w:val="28"/>
        </w:rPr>
        <w:t>ыло</w:t>
      </w:r>
      <w:r w:rsidR="009C10E9" w:rsidRPr="004C24C3">
        <w:rPr>
          <w:sz w:val="28"/>
          <w:szCs w:val="28"/>
        </w:rPr>
        <w:t xml:space="preserve"> </w:t>
      </w:r>
      <w:r w:rsidR="004C24C3">
        <w:rPr>
          <w:sz w:val="28"/>
          <w:szCs w:val="28"/>
        </w:rPr>
        <w:t>изучены основ</w:t>
      </w:r>
      <w:r w:rsidR="008F2C9C">
        <w:rPr>
          <w:sz w:val="28"/>
          <w:szCs w:val="28"/>
        </w:rPr>
        <w:t>ные</w:t>
      </w:r>
      <w:r w:rsidR="004C24C3">
        <w:rPr>
          <w:sz w:val="28"/>
          <w:szCs w:val="28"/>
        </w:rPr>
        <w:t xml:space="preserve"> </w:t>
      </w:r>
      <w:r w:rsidR="008F2C9C">
        <w:rPr>
          <w:color w:val="000000"/>
          <w:sz w:val="28"/>
          <w:szCs w:val="28"/>
        </w:rPr>
        <w:t>этапы проектирования БД</w:t>
      </w:r>
      <w:r w:rsidR="004C24C3" w:rsidRPr="004C24C3">
        <w:rPr>
          <w:sz w:val="28"/>
          <w:szCs w:val="28"/>
        </w:rPr>
        <w:t xml:space="preserve"> </w:t>
      </w:r>
      <w:r w:rsidR="004C24C3">
        <w:rPr>
          <w:sz w:val="28"/>
          <w:szCs w:val="28"/>
        </w:rPr>
        <w:t>и был</w:t>
      </w:r>
      <w:r w:rsidR="008F2C9C">
        <w:rPr>
          <w:sz w:val="28"/>
          <w:szCs w:val="28"/>
        </w:rPr>
        <w:t>а</w:t>
      </w:r>
      <w:proofErr w:type="gramEnd"/>
      <w:r w:rsidR="008F2C9C">
        <w:rPr>
          <w:sz w:val="28"/>
          <w:szCs w:val="28"/>
        </w:rPr>
        <w:t xml:space="preserve"> спроектирована БД </w:t>
      </w:r>
      <w:r w:rsidR="00CA3F42" w:rsidRPr="00CA3F42">
        <w:rPr>
          <w:sz w:val="28"/>
          <w:szCs w:val="28"/>
        </w:rPr>
        <w:t>и в качестве примера на концептуальном и логическом уровне была спроектирована база данных</w:t>
      </w:r>
      <w:r w:rsidR="00CA3F42">
        <w:rPr>
          <w:sz w:val="28"/>
          <w:szCs w:val="28"/>
        </w:rPr>
        <w:t xml:space="preserve"> </w:t>
      </w:r>
      <w:proofErr w:type="spellStart"/>
      <w:r w:rsidR="002B11BD">
        <w:rPr>
          <w:sz w:val="28"/>
          <w:szCs w:val="28"/>
          <w:lang w:val="en-US"/>
        </w:rPr>
        <w:t>MobileShop</w:t>
      </w:r>
      <w:proofErr w:type="spellEnd"/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включающая в себе</w:t>
      </w:r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на стадии логического проектирования</w:t>
      </w:r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7 таблиц</w:t>
      </w:r>
      <w:r w:rsidR="00FF5615">
        <w:rPr>
          <w:sz w:val="28"/>
          <w:szCs w:val="28"/>
        </w:rPr>
        <w:t>.</w:t>
      </w:r>
    </w:p>
    <w:sectPr w:rsidR="00A12A2B" w:rsidRPr="002B11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62912"/>
    <w:multiLevelType w:val="hybridMultilevel"/>
    <w:tmpl w:val="356C01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C05A66"/>
    <w:multiLevelType w:val="hybridMultilevel"/>
    <w:tmpl w:val="D10E9D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3457B1"/>
    <w:multiLevelType w:val="hybridMultilevel"/>
    <w:tmpl w:val="E4ECE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36C"/>
    <w:rsid w:val="000870A7"/>
    <w:rsid w:val="00097FA5"/>
    <w:rsid w:val="001319B8"/>
    <w:rsid w:val="00133443"/>
    <w:rsid w:val="00142DC5"/>
    <w:rsid w:val="001831A0"/>
    <w:rsid w:val="001E1E13"/>
    <w:rsid w:val="001E528D"/>
    <w:rsid w:val="00205938"/>
    <w:rsid w:val="00216738"/>
    <w:rsid w:val="0025778A"/>
    <w:rsid w:val="002B11BD"/>
    <w:rsid w:val="003358E2"/>
    <w:rsid w:val="00370636"/>
    <w:rsid w:val="003725D7"/>
    <w:rsid w:val="003C423A"/>
    <w:rsid w:val="004202BA"/>
    <w:rsid w:val="004760A4"/>
    <w:rsid w:val="004B5A93"/>
    <w:rsid w:val="004C24C3"/>
    <w:rsid w:val="004D1464"/>
    <w:rsid w:val="004D457D"/>
    <w:rsid w:val="005421E1"/>
    <w:rsid w:val="005943C6"/>
    <w:rsid w:val="005A5396"/>
    <w:rsid w:val="005C38DA"/>
    <w:rsid w:val="005D001F"/>
    <w:rsid w:val="005F28CE"/>
    <w:rsid w:val="006721C8"/>
    <w:rsid w:val="006A300C"/>
    <w:rsid w:val="006D7420"/>
    <w:rsid w:val="00704722"/>
    <w:rsid w:val="007649C8"/>
    <w:rsid w:val="00814D7B"/>
    <w:rsid w:val="0086411E"/>
    <w:rsid w:val="00895679"/>
    <w:rsid w:val="008C162E"/>
    <w:rsid w:val="008F2C9C"/>
    <w:rsid w:val="008F7B39"/>
    <w:rsid w:val="00903C18"/>
    <w:rsid w:val="0096718F"/>
    <w:rsid w:val="009B24BC"/>
    <w:rsid w:val="009C10E9"/>
    <w:rsid w:val="009C15D3"/>
    <w:rsid w:val="009D62A5"/>
    <w:rsid w:val="009F2DAB"/>
    <w:rsid w:val="00A12A2B"/>
    <w:rsid w:val="00A1777C"/>
    <w:rsid w:val="00A8225E"/>
    <w:rsid w:val="00AA1136"/>
    <w:rsid w:val="00AA617A"/>
    <w:rsid w:val="00AB1494"/>
    <w:rsid w:val="00AD16DA"/>
    <w:rsid w:val="00AD2A63"/>
    <w:rsid w:val="00B57697"/>
    <w:rsid w:val="00B81333"/>
    <w:rsid w:val="00B90A2C"/>
    <w:rsid w:val="00BC46F9"/>
    <w:rsid w:val="00C26D37"/>
    <w:rsid w:val="00C37B1B"/>
    <w:rsid w:val="00CA3F42"/>
    <w:rsid w:val="00D409DE"/>
    <w:rsid w:val="00DE136C"/>
    <w:rsid w:val="00DE61B0"/>
    <w:rsid w:val="00DF14FD"/>
    <w:rsid w:val="00E30186"/>
    <w:rsid w:val="00E62E56"/>
    <w:rsid w:val="00EF36BC"/>
    <w:rsid w:val="00F547D5"/>
    <w:rsid w:val="00F81B8F"/>
    <w:rsid w:val="00FB1756"/>
    <w:rsid w:val="00FF5615"/>
    <w:rsid w:val="00FF5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C3775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19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047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5A5396"/>
    <w:pPr>
      <w:ind w:left="720"/>
      <w:contextualSpacing/>
    </w:pPr>
  </w:style>
  <w:style w:type="paragraph" w:styleId="a5">
    <w:name w:val="No Spacing"/>
    <w:uiPriority w:val="1"/>
    <w:qFormat/>
    <w:rsid w:val="009B24BC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F36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F36BC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19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047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5A5396"/>
    <w:pPr>
      <w:ind w:left="720"/>
      <w:contextualSpacing/>
    </w:pPr>
  </w:style>
  <w:style w:type="paragraph" w:styleId="a5">
    <w:name w:val="No Spacing"/>
    <w:uiPriority w:val="1"/>
    <w:qFormat/>
    <w:rsid w:val="009B24BC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F36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F36B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15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2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34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99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25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7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38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1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2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3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4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11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71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95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42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2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8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7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9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83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96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6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7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9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78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6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2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2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0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3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8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7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3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9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0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0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6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8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2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3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2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7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6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2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2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0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8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3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0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5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8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8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6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2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4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4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9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2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9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60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2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9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9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4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0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2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8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1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84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2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81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06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7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8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2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1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50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53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8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4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96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8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61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2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7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7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1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8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4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3</Pages>
  <Words>135</Words>
  <Characters>77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PC</dc:creator>
  <cp:keywords/>
  <dc:description/>
  <cp:lastModifiedBy>Пользователь Lenovo</cp:lastModifiedBy>
  <cp:revision>67</cp:revision>
  <cp:lastPrinted>2021-11-01T05:05:00Z</cp:lastPrinted>
  <dcterms:created xsi:type="dcterms:W3CDTF">2021-05-13T11:06:00Z</dcterms:created>
  <dcterms:modified xsi:type="dcterms:W3CDTF">2021-12-20T06:29:00Z</dcterms:modified>
</cp:coreProperties>
</file>